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4C5E" w:rsidRPr="00734C5E" w:rsidRDefault="00734C5E" w:rsidP="00734C5E">
      <w:r>
        <w:t>Разработчик сту</w:t>
      </w:r>
      <w:r>
        <w:t>дент группы ИСП-31 Лопаткин Сергей</w:t>
      </w:r>
    </w:p>
    <w:p w:rsidR="00734C5E" w:rsidRPr="00734C5E" w:rsidRDefault="00734C5E" w:rsidP="00734C5E">
      <w:pPr>
        <w:rPr>
          <w:lang w:val="en-US"/>
        </w:rPr>
      </w:pPr>
      <w:r>
        <w:t>Прак</w:t>
      </w:r>
      <w:r>
        <w:t>тическая работа №1, вариант №</w:t>
      </w:r>
      <w:r>
        <w:rPr>
          <w:lang w:val="en-US"/>
        </w:rPr>
        <w:t>8</w:t>
      </w:r>
    </w:p>
    <w:p w:rsidR="00734C5E" w:rsidRPr="00734C5E" w:rsidRDefault="00734C5E" w:rsidP="00734C5E">
      <w:pPr>
        <w:rPr>
          <w:b/>
        </w:rPr>
      </w:pPr>
      <w:proofErr w:type="spellStart"/>
      <w:proofErr w:type="gramStart"/>
      <w:r w:rsidRPr="00734C5E">
        <w:rPr>
          <w:b/>
        </w:rPr>
        <w:t>C</w:t>
      </w:r>
      <w:proofErr w:type="gramEnd"/>
      <w:r w:rsidRPr="00734C5E">
        <w:rPr>
          <w:b/>
        </w:rPr>
        <w:t>пецификации</w:t>
      </w:r>
      <w:proofErr w:type="spellEnd"/>
      <w:r w:rsidRPr="00734C5E">
        <w:rPr>
          <w:b/>
        </w:rPr>
        <w:t xml:space="preserve"> модуля</w:t>
      </w:r>
    </w:p>
    <w:p w:rsidR="00734C5E" w:rsidRDefault="00734C5E" w:rsidP="00734C5E">
      <w:r>
        <w:t>Из двух чисел найти максимальное число</w:t>
      </w:r>
    </w:p>
    <w:p w:rsidR="00734C5E" w:rsidRPr="00734C5E" w:rsidRDefault="00734C5E" w:rsidP="00734C5E">
      <w:pPr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Find_MaxValue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value1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value2, ref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xvalue</w:t>
      </w:r>
      <w:proofErr w:type="spellEnd"/>
      <w:r w:rsidRPr="00734C5E">
        <w:rPr>
          <w:lang w:val="en-US"/>
        </w:rPr>
        <w:t>)</w:t>
      </w:r>
    </w:p>
    <w:p w:rsidR="00734C5E" w:rsidRDefault="00734C5E" w:rsidP="00734C5E">
      <w:r>
        <w:t>Параметры</w:t>
      </w:r>
    </w:p>
    <w:p w:rsidR="00734C5E" w:rsidRDefault="00734C5E" w:rsidP="00734C5E">
      <w:proofErr w:type="spellStart"/>
      <w:r>
        <w:t>int</w:t>
      </w:r>
      <w:proofErr w:type="spellEnd"/>
      <w:r>
        <w:t xml:space="preserve"> </w:t>
      </w:r>
      <w:r>
        <w:rPr>
          <w:lang w:val="en-US"/>
        </w:rPr>
        <w:t>value</w:t>
      </w:r>
      <w:r w:rsidRPr="00734C5E">
        <w:t>1</w:t>
      </w:r>
      <w:r>
        <w:t xml:space="preserve"> - первое число</w:t>
      </w:r>
    </w:p>
    <w:p w:rsidR="00734C5E" w:rsidRDefault="00734C5E" w:rsidP="00734C5E">
      <w:pPr>
        <w:rPr>
          <w:lang w:val="en-US"/>
        </w:rPr>
      </w:pPr>
      <w:proofErr w:type="spellStart"/>
      <w:r>
        <w:t>int</w:t>
      </w:r>
      <w:proofErr w:type="spellEnd"/>
      <w:r>
        <w:t xml:space="preserve"> </w:t>
      </w:r>
      <w:r>
        <w:rPr>
          <w:lang w:val="en-US"/>
        </w:rPr>
        <w:t>value</w:t>
      </w:r>
      <w:r w:rsidRPr="00734C5E">
        <w:t>2</w:t>
      </w:r>
      <w:r>
        <w:t xml:space="preserve"> - второе число</w:t>
      </w:r>
    </w:p>
    <w:p w:rsidR="00734C5E" w:rsidRPr="00734C5E" w:rsidRDefault="00734C5E" w:rsidP="00734C5E">
      <w:proofErr w:type="spellStart"/>
      <w:proofErr w:type="gramStart"/>
      <w:r>
        <w:rPr>
          <w:lang w:val="en-US"/>
        </w:rPr>
        <w:t>int</w:t>
      </w:r>
      <w:proofErr w:type="spellEnd"/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maxvalue</w:t>
      </w:r>
      <w:proofErr w:type="spellEnd"/>
      <w:r>
        <w:rPr>
          <w:lang w:val="en-US"/>
        </w:rPr>
        <w:t xml:space="preserve"> – </w:t>
      </w:r>
      <w:r>
        <w:t>текущий максимум</w:t>
      </w:r>
    </w:p>
    <w:p w:rsidR="00734C5E" w:rsidRDefault="00734C5E" w:rsidP="00734C5E">
      <w:r>
        <w:t>Возвращаемое значение</w:t>
      </w:r>
    </w:p>
    <w:p w:rsidR="00C267D4" w:rsidRDefault="00734C5E" w:rsidP="00734C5E">
      <w:proofErr w:type="spellStart"/>
      <w:r>
        <w:t>int</w:t>
      </w:r>
      <w:proofErr w:type="spellEnd"/>
      <w:r>
        <w:t xml:space="preserve"> </w:t>
      </w:r>
      <w:proofErr w:type="spellStart"/>
      <w:r>
        <w:rPr>
          <w:lang w:val="en-US"/>
        </w:rPr>
        <w:t>maxvalue</w:t>
      </w:r>
      <w:proofErr w:type="spellEnd"/>
      <w:r>
        <w:t>- максимальное число</w:t>
      </w:r>
      <w:r>
        <w:cr/>
      </w:r>
    </w:p>
    <w:p w:rsidR="00734C5E" w:rsidRDefault="00734C5E" w:rsidP="00734C5E"/>
    <w:p w:rsidR="00734C5E" w:rsidRDefault="00B85E8E" w:rsidP="00734C5E">
      <w:r>
        <w:object w:dxaOrig="4936" w:dyaOrig="8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9pt;height:366.8pt" o:ole="">
            <v:imagedata r:id="rId5" o:title=""/>
          </v:shape>
          <o:OLEObject Type="Embed" ProgID="Visio.Drawing.15" ShapeID="_x0000_i1025" DrawAspect="Content" ObjectID="_1692775624" r:id="rId6"/>
        </w:object>
      </w:r>
      <w:bookmarkStart w:id="0" w:name="_GoBack"/>
      <w:bookmarkEnd w:id="0"/>
    </w:p>
    <w:sectPr w:rsidR="00734C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4C5E"/>
    <w:rsid w:val="000A2338"/>
    <w:rsid w:val="00734C5E"/>
    <w:rsid w:val="007F2C3A"/>
    <w:rsid w:val="00856240"/>
    <w:rsid w:val="00B85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57</Words>
  <Characters>33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2</cp:revision>
  <dcterms:created xsi:type="dcterms:W3CDTF">2021-09-10T07:26:00Z</dcterms:created>
  <dcterms:modified xsi:type="dcterms:W3CDTF">2021-09-10T07:41:00Z</dcterms:modified>
</cp:coreProperties>
</file>